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57CE" w:rsidRPr="00465B2D" w:rsidRDefault="004A57CE" w:rsidP="004A57CE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Лекция 0</w:t>
      </w:r>
      <w:r w:rsidR="00D0369E">
        <w:rPr>
          <w:rFonts w:ascii="Courier New" w:hAnsi="Courier New" w:cs="Courier New"/>
          <w:sz w:val="28"/>
          <w:szCs w:val="28"/>
          <w:lang w:val="en-US"/>
        </w:rPr>
        <w:t>9</w:t>
      </w:r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III </w:t>
      </w:r>
      <w:r>
        <w:rPr>
          <w:rFonts w:ascii="Courier New" w:hAnsi="Courier New" w:cs="Courier New"/>
          <w:sz w:val="28"/>
          <w:szCs w:val="28"/>
        </w:rPr>
        <w:t xml:space="preserve">курс, </w:t>
      </w:r>
      <w:proofErr w:type="spellStart"/>
      <w:r>
        <w:rPr>
          <w:rFonts w:ascii="Courier New" w:hAnsi="Courier New" w:cs="Courier New"/>
          <w:sz w:val="28"/>
          <w:szCs w:val="28"/>
        </w:rPr>
        <w:t>ИСиТ</w:t>
      </w:r>
      <w:proofErr w:type="spellEnd"/>
    </w:p>
    <w:p w:rsidR="004A57CE" w:rsidRDefault="004A57CE" w:rsidP="004A57CE">
      <w:pPr>
        <w:jc w:val="right"/>
        <w:rPr>
          <w:rFonts w:ascii="Courier New" w:hAnsi="Courier New" w:cs="Courier New"/>
          <w:sz w:val="28"/>
          <w:szCs w:val="28"/>
        </w:rPr>
      </w:pPr>
    </w:p>
    <w:p w:rsidR="004A57CE" w:rsidRPr="00D0369E" w:rsidRDefault="00D0369E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  <w:r>
        <w:rPr>
          <w:rFonts w:ascii="Courier New" w:hAnsi="Courier New" w:cs="Courier New"/>
          <w:b/>
          <w:sz w:val="32"/>
          <w:szCs w:val="32"/>
        </w:rPr>
        <w:t xml:space="preserve">Отказоустойчивость </w:t>
      </w:r>
    </w:p>
    <w:p w:rsidR="00B03C22" w:rsidRPr="00B03C22" w:rsidRDefault="00B03C22" w:rsidP="004A57CE">
      <w:pPr>
        <w:jc w:val="center"/>
        <w:rPr>
          <w:rFonts w:ascii="Courier New" w:hAnsi="Courier New" w:cs="Courier New"/>
          <w:b/>
          <w:sz w:val="32"/>
          <w:szCs w:val="32"/>
        </w:rPr>
      </w:pPr>
    </w:p>
    <w:p w:rsidR="007F064A" w:rsidRPr="008F4B78" w:rsidRDefault="00D0369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тказ информационной системы: </w:t>
      </w:r>
      <w:r>
        <w:rPr>
          <w:rFonts w:ascii="Courier New" w:hAnsi="Courier New" w:cs="Courier New"/>
          <w:sz w:val="28"/>
          <w:szCs w:val="28"/>
        </w:rPr>
        <w:t>поведение информационной  системы, не удовлетворяющее ее спецификации.</w:t>
      </w:r>
    </w:p>
    <w:p w:rsidR="008F4B78" w:rsidRDefault="008F4B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тказы:</w:t>
      </w:r>
    </w:p>
    <w:p w:rsid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ходные отказы – однократные;</w:t>
      </w:r>
    </w:p>
    <w:p w:rsid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емежающиеся отказы – появляются, пропадают и снова появляются с непредсказуемой периодичностью;</w:t>
      </w:r>
    </w:p>
    <w:p w:rsidR="008F4B78" w:rsidRPr="008F4B78" w:rsidRDefault="008F4B78" w:rsidP="008F4B78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стоянные отказы – появился и существует, пока не исправят.    </w:t>
      </w:r>
      <w:r w:rsidRPr="008F4B78">
        <w:rPr>
          <w:rFonts w:ascii="Courier New" w:hAnsi="Courier New" w:cs="Courier New"/>
          <w:sz w:val="28"/>
          <w:szCs w:val="28"/>
        </w:rPr>
        <w:t xml:space="preserve"> </w:t>
      </w:r>
    </w:p>
    <w:p w:rsidR="00D0369E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шибка </w:t>
      </w:r>
      <w:r w:rsidR="008F4B78">
        <w:rPr>
          <w:rFonts w:ascii="Courier New" w:hAnsi="Courier New" w:cs="Courier New"/>
          <w:b/>
          <w:sz w:val="28"/>
          <w:szCs w:val="28"/>
        </w:rPr>
        <w:t xml:space="preserve">информационной системы: </w:t>
      </w:r>
      <w:r w:rsidR="008F4B78">
        <w:rPr>
          <w:rFonts w:ascii="Courier New" w:hAnsi="Courier New" w:cs="Courier New"/>
          <w:sz w:val="28"/>
          <w:szCs w:val="28"/>
        </w:rPr>
        <w:t xml:space="preserve">состояние информационной системы, которое может привести к отказу. </w:t>
      </w:r>
      <w:r w:rsidR="00D0369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96219" w:rsidRPr="00E96219" w:rsidRDefault="00E96219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: </w:t>
      </w:r>
      <w:r>
        <w:rPr>
          <w:rFonts w:ascii="Courier New" w:hAnsi="Courier New" w:cs="Courier New"/>
          <w:sz w:val="28"/>
          <w:szCs w:val="28"/>
        </w:rPr>
        <w:t xml:space="preserve">сокрытие ошибок в процессе от других процессов распределенной системы. Основной  метод – применение избыточности: </w:t>
      </w:r>
      <w:r w:rsidRPr="00E96219">
        <w:rPr>
          <w:rFonts w:ascii="Courier New" w:hAnsi="Courier New" w:cs="Courier New"/>
          <w:sz w:val="28"/>
          <w:szCs w:val="28"/>
        </w:rPr>
        <w:t>информационн</w:t>
      </w:r>
      <w:r>
        <w:rPr>
          <w:rFonts w:ascii="Courier New" w:hAnsi="Courier New" w:cs="Courier New"/>
          <w:sz w:val="28"/>
          <w:szCs w:val="28"/>
        </w:rPr>
        <w:t xml:space="preserve">ая </w:t>
      </w:r>
      <w:r w:rsidRPr="00E96219">
        <w:rPr>
          <w:rFonts w:ascii="Courier New" w:hAnsi="Courier New" w:cs="Courier New"/>
          <w:sz w:val="28"/>
          <w:szCs w:val="28"/>
        </w:rPr>
        <w:t xml:space="preserve"> избыточность</w:t>
      </w:r>
      <w:r>
        <w:rPr>
          <w:rFonts w:ascii="Courier New" w:hAnsi="Courier New" w:cs="Courier New"/>
          <w:sz w:val="28"/>
          <w:szCs w:val="28"/>
        </w:rPr>
        <w:t>, временная избыточность, физическая избыточность.</w:t>
      </w:r>
    </w:p>
    <w:p w:rsidR="0025269B" w:rsidRPr="0025269B" w:rsidRDefault="00E96219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 информационной избыточностью: </w:t>
      </w:r>
      <w:r w:rsidR="0025269B">
        <w:rPr>
          <w:rFonts w:ascii="Courier New" w:hAnsi="Courier New" w:cs="Courier New"/>
          <w:sz w:val="28"/>
          <w:szCs w:val="28"/>
        </w:rPr>
        <w:t>помехоустойчивое кодирование данных.</w:t>
      </w:r>
    </w:p>
    <w:p w:rsidR="0025269B" w:rsidRPr="0025269B" w:rsidRDefault="0025269B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</w:t>
      </w:r>
      <w:r w:rsidRPr="0025269B">
        <w:rPr>
          <w:rFonts w:ascii="Courier New" w:hAnsi="Courier New" w:cs="Courier New"/>
          <w:b/>
          <w:sz w:val="28"/>
          <w:szCs w:val="28"/>
        </w:rPr>
        <w:t>временной избыточностью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вторение действия в случае ошибки.</w:t>
      </w:r>
    </w:p>
    <w:p w:rsidR="00E96219" w:rsidRPr="00E96219" w:rsidRDefault="0025269B" w:rsidP="00E9621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аскирование ошибок физической </w:t>
      </w:r>
      <w:r w:rsidRPr="0025269B">
        <w:rPr>
          <w:rFonts w:ascii="Courier New" w:hAnsi="Courier New" w:cs="Courier New"/>
          <w:b/>
          <w:sz w:val="28"/>
          <w:szCs w:val="28"/>
        </w:rPr>
        <w:t>избыточностью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резервирование элементов системы</w:t>
      </w:r>
      <w:r w:rsidR="00EE4E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E4EAF">
        <w:rPr>
          <w:rFonts w:ascii="Courier New" w:hAnsi="Courier New" w:cs="Courier New"/>
          <w:sz w:val="28"/>
          <w:szCs w:val="28"/>
        </w:rPr>
        <w:t>резервирование в авиации, кластеры - резервирование в информационных системах</w:t>
      </w:r>
      <w:r w:rsidR="00EE4EAF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96219" w:rsidRPr="00E96219" w:rsidRDefault="00E96219" w:rsidP="00E96219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B03C22" w:rsidRPr="008F4B78" w:rsidRDefault="00D0369E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собенности отказа распределенной системы</w:t>
      </w:r>
      <w:r w:rsidR="00951762">
        <w:rPr>
          <w:rFonts w:ascii="Courier New" w:hAnsi="Courier New" w:cs="Courier New"/>
          <w:sz w:val="28"/>
          <w:szCs w:val="28"/>
        </w:rPr>
        <w:t>: отказ в распределенной системе может быть частичным, отдельные ее компоненты могут утратить свою работоспособность, в то время</w:t>
      </w:r>
      <w:proofErr w:type="gramStart"/>
      <w:r w:rsidR="00951762">
        <w:rPr>
          <w:rFonts w:ascii="Courier New" w:hAnsi="Courier New" w:cs="Courier New"/>
          <w:sz w:val="28"/>
          <w:szCs w:val="28"/>
        </w:rPr>
        <w:t>,</w:t>
      </w:r>
      <w:proofErr w:type="gramEnd"/>
      <w:r w:rsidR="00951762">
        <w:rPr>
          <w:rFonts w:ascii="Courier New" w:hAnsi="Courier New" w:cs="Courier New"/>
          <w:sz w:val="28"/>
          <w:szCs w:val="28"/>
        </w:rPr>
        <w:t xml:space="preserve"> как другие</w:t>
      </w:r>
      <w:r w:rsidR="006A7224">
        <w:rPr>
          <w:rFonts w:ascii="Courier New" w:hAnsi="Courier New" w:cs="Courier New"/>
          <w:sz w:val="28"/>
          <w:szCs w:val="28"/>
        </w:rPr>
        <w:t xml:space="preserve"> могут полностью сохранить свою функциональность.</w:t>
      </w:r>
      <w:r w:rsidR="00951762">
        <w:rPr>
          <w:rFonts w:ascii="Courier New" w:hAnsi="Courier New" w:cs="Courier New"/>
          <w:sz w:val="28"/>
          <w:szCs w:val="28"/>
        </w:rPr>
        <w:t xml:space="preserve"> </w:t>
      </w:r>
    </w:p>
    <w:p w:rsidR="008F4B78" w:rsidRDefault="008F4B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Типы отказов в распределенной системе:</w:t>
      </w:r>
    </w:p>
    <w:p w:rsidR="008F4B78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ломка  - сервер перестал работать; остановка сервера; зависание ОС, требующее перезагрузку;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опуск данных – сервер неправильно реагирует на входные запросы (например,</w:t>
      </w:r>
      <w:r w:rsidR="00E96219">
        <w:rPr>
          <w:rFonts w:ascii="Courier New" w:hAnsi="Courier New" w:cs="Courier New"/>
          <w:sz w:val="28"/>
          <w:szCs w:val="28"/>
        </w:rPr>
        <w:t xml:space="preserve"> переполнение буферов соединений или данных, превышение </w:t>
      </w:r>
      <w:r w:rsidR="00E96219">
        <w:rPr>
          <w:rFonts w:ascii="Courier New" w:hAnsi="Courier New" w:cs="Courier New"/>
          <w:sz w:val="28"/>
          <w:szCs w:val="28"/>
          <w:lang w:val="en-US"/>
        </w:rPr>
        <w:t xml:space="preserve">timeout </w:t>
      </w:r>
      <w:r w:rsidR="00E96219">
        <w:rPr>
          <w:rFonts w:ascii="Courier New" w:hAnsi="Courier New" w:cs="Courier New"/>
          <w:sz w:val="28"/>
          <w:szCs w:val="28"/>
        </w:rPr>
        <w:t>и пр.</w:t>
      </w:r>
      <w:proofErr w:type="gramStart"/>
      <w:r w:rsidR="00E962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)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; 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шибка синхронизации – реакция сервера происходит не в определенный интервал времени</w:t>
      </w:r>
      <w:r w:rsidR="00E96219">
        <w:rPr>
          <w:rFonts w:ascii="Courier New" w:hAnsi="Courier New" w:cs="Courier New"/>
          <w:sz w:val="28"/>
          <w:szCs w:val="28"/>
        </w:rPr>
        <w:t xml:space="preserve"> (например, на сервере взаимная блокировка процессов)</w:t>
      </w:r>
      <w:r>
        <w:rPr>
          <w:rFonts w:ascii="Courier New" w:hAnsi="Courier New" w:cs="Courier New"/>
          <w:sz w:val="28"/>
          <w:szCs w:val="28"/>
        </w:rPr>
        <w:t>;</w:t>
      </w:r>
      <w:r w:rsidR="00E96219">
        <w:rPr>
          <w:rFonts w:ascii="Courier New" w:hAnsi="Courier New" w:cs="Courier New"/>
          <w:sz w:val="28"/>
          <w:szCs w:val="28"/>
        </w:rPr>
        <w:t xml:space="preserve"> </w:t>
      </w:r>
    </w:p>
    <w:p w:rsidR="00C91B37" w:rsidRDefault="00C91B37" w:rsidP="00C91B37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шибка отклика – в ответе сервера ошибка;</w:t>
      </w:r>
    </w:p>
    <w:p w:rsidR="008F4B78" w:rsidRPr="00EE4EAF" w:rsidRDefault="00C91B37" w:rsidP="008F4B78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извольная ошибка сервера – сервер отправляет непредсказуемые сообщения в непредсказуемые моменты времени; </w:t>
      </w:r>
    </w:p>
    <w:p w:rsidR="006A7224" w:rsidRDefault="006A722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тказоустойчивость информационной системы: </w:t>
      </w:r>
      <w:r>
        <w:rPr>
          <w:rFonts w:ascii="Courier New" w:hAnsi="Courier New" w:cs="Courier New"/>
          <w:sz w:val="28"/>
          <w:szCs w:val="28"/>
        </w:rPr>
        <w:t xml:space="preserve">свойство технической системы  сохранять свою работоспособность после отказа одного или нескольких составных компонентов. </w:t>
      </w:r>
    </w:p>
    <w:p w:rsidR="006A7224" w:rsidRDefault="006A7224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Надежность информационной системы: </w:t>
      </w:r>
    </w:p>
    <w:p w:rsidR="006A7224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доступность (</w:t>
      </w:r>
      <w:r w:rsidRPr="008F4B78">
        <w:rPr>
          <w:rFonts w:ascii="Courier New" w:hAnsi="Courier New" w:cs="Courier New"/>
          <w:sz w:val="28"/>
          <w:szCs w:val="28"/>
          <w:lang w:val="en-US"/>
        </w:rPr>
        <w:t>availability</w:t>
      </w:r>
      <w:r w:rsidRPr="008F4B78">
        <w:rPr>
          <w:rFonts w:ascii="Courier New" w:hAnsi="Courier New" w:cs="Courier New"/>
          <w:sz w:val="28"/>
          <w:szCs w:val="28"/>
        </w:rPr>
        <w:t>);</w:t>
      </w:r>
    </w:p>
    <w:p w:rsidR="00220278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безотказ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reliability)</w:t>
      </w:r>
      <w:r w:rsidRPr="008F4B78">
        <w:rPr>
          <w:rFonts w:ascii="Courier New" w:hAnsi="Courier New" w:cs="Courier New"/>
          <w:sz w:val="28"/>
          <w:szCs w:val="28"/>
        </w:rPr>
        <w:t>;</w:t>
      </w:r>
    </w:p>
    <w:p w:rsidR="00220278" w:rsidRPr="008F4B78" w:rsidRDefault="00220278" w:rsidP="008F4B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безопас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safety)</w:t>
      </w:r>
      <w:r w:rsidRPr="008F4B78">
        <w:rPr>
          <w:rFonts w:ascii="Courier New" w:hAnsi="Courier New" w:cs="Courier New"/>
          <w:sz w:val="28"/>
          <w:szCs w:val="28"/>
        </w:rPr>
        <w:t>;</w:t>
      </w:r>
    </w:p>
    <w:p w:rsidR="006A7224" w:rsidRPr="00EE4EAF" w:rsidRDefault="00220278" w:rsidP="006A722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F4B78">
        <w:rPr>
          <w:rFonts w:ascii="Courier New" w:hAnsi="Courier New" w:cs="Courier New"/>
          <w:sz w:val="28"/>
          <w:szCs w:val="28"/>
        </w:rPr>
        <w:t>ремонтопригодность</w:t>
      </w:r>
      <w:r w:rsidRPr="008F4B78">
        <w:rPr>
          <w:rFonts w:ascii="Courier New" w:hAnsi="Courier New" w:cs="Courier New"/>
          <w:sz w:val="28"/>
          <w:szCs w:val="28"/>
          <w:lang w:val="en-US"/>
        </w:rPr>
        <w:t xml:space="preserve"> (maintainability)</w:t>
      </w:r>
      <w:r w:rsidRPr="008F4B78">
        <w:rPr>
          <w:rFonts w:ascii="Courier New" w:hAnsi="Courier New" w:cs="Courier New"/>
          <w:sz w:val="28"/>
          <w:szCs w:val="28"/>
        </w:rPr>
        <w:t>.</w:t>
      </w:r>
      <w:r w:rsidR="006A7224" w:rsidRPr="00EE4EAF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20278" w:rsidRPr="00220278" w:rsidRDefault="002202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Доступность</w:t>
      </w:r>
      <w:r w:rsidR="00B03C2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ойство системы находится в состоянии готовности к работе</w:t>
      </w:r>
      <w:r>
        <w:rPr>
          <w:rFonts w:ascii="Courier New" w:hAnsi="Courier New" w:cs="Courier New"/>
          <w:sz w:val="28"/>
          <w:szCs w:val="28"/>
          <w:lang w:val="en-US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Система с высокой степенью доступности – это система, которая в произвольный момент времени, вероятнее всего, находится в работоспособном состоянии.</w:t>
      </w:r>
    </w:p>
    <w:p w:rsidR="00220278" w:rsidRPr="00220278" w:rsidRDefault="00220278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Безотказность:</w:t>
      </w:r>
      <w:r>
        <w:rPr>
          <w:rFonts w:ascii="Courier New" w:hAnsi="Courier New" w:cs="Courier New"/>
          <w:sz w:val="28"/>
          <w:szCs w:val="28"/>
        </w:rPr>
        <w:t xml:space="preserve"> свойство системы длительное время работать без отказов. Системы с высокой </w:t>
      </w:r>
      <w:r w:rsidR="0025269B">
        <w:rPr>
          <w:rFonts w:ascii="Courier New" w:hAnsi="Courier New" w:cs="Courier New"/>
          <w:sz w:val="28"/>
          <w:szCs w:val="28"/>
        </w:rPr>
        <w:t xml:space="preserve">             </w:t>
      </w:r>
      <w:r>
        <w:rPr>
          <w:rFonts w:ascii="Courier New" w:hAnsi="Courier New" w:cs="Courier New"/>
          <w:sz w:val="28"/>
          <w:szCs w:val="28"/>
        </w:rPr>
        <w:t>безотказностью – это системы, которая вероятнее всего, будет непрерывно работать в течени</w:t>
      </w:r>
      <w:proofErr w:type="gramStart"/>
      <w:r>
        <w:rPr>
          <w:rFonts w:ascii="Courier New" w:hAnsi="Courier New" w:cs="Courier New"/>
          <w:sz w:val="28"/>
          <w:szCs w:val="28"/>
        </w:rPr>
        <w:t>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относительно (зависит от системы, авиационные пушки живут 3-4 секунды) долгого времени.</w:t>
      </w:r>
      <w:r w:rsidR="007F064A">
        <w:rPr>
          <w:rFonts w:ascii="Courier New" w:hAnsi="Courier New" w:cs="Courier New"/>
          <w:sz w:val="28"/>
          <w:szCs w:val="28"/>
        </w:rPr>
        <w:t xml:space="preserve"> Система может иметь высокую безотказность, но низкую доступность (снабжение горячей водой, редко отказывает, но отключают на длительное время на ремонт)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220278" w:rsidRPr="00220278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Безопасность: </w:t>
      </w:r>
      <w:r>
        <w:rPr>
          <w:rFonts w:ascii="Courier New" w:hAnsi="Courier New" w:cs="Courier New"/>
          <w:sz w:val="28"/>
          <w:szCs w:val="28"/>
        </w:rPr>
        <w:t>свойство системы, определяющее последствие отказа (отказ авиационной техники, отказ почтового сервера общего назначения).</w:t>
      </w:r>
    </w:p>
    <w:p w:rsidR="00220278" w:rsidRPr="00220278" w:rsidRDefault="007F064A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Ремонтопригодность: </w:t>
      </w:r>
      <w:r>
        <w:rPr>
          <w:rFonts w:ascii="Courier New" w:hAnsi="Courier New" w:cs="Courier New"/>
          <w:sz w:val="28"/>
          <w:szCs w:val="28"/>
        </w:rPr>
        <w:t>свойство системы, определяющее сложность (продолжительность) восстановления работоспособности системы.</w:t>
      </w:r>
      <w:r w:rsidR="00EE4EAF">
        <w:rPr>
          <w:rFonts w:ascii="Courier New" w:hAnsi="Courier New" w:cs="Courier New"/>
          <w:sz w:val="28"/>
          <w:szCs w:val="28"/>
        </w:rPr>
        <w:t xml:space="preserve"> Большинство отказов – </w:t>
      </w:r>
      <w:r w:rsidR="00EE4EAF">
        <w:rPr>
          <w:rFonts w:ascii="Courier New" w:hAnsi="Courier New" w:cs="Courier New"/>
          <w:sz w:val="28"/>
          <w:szCs w:val="28"/>
        </w:rPr>
        <w:lastRenderedPageBreak/>
        <w:t>монотонные процессы.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EE4EAF">
        <w:rPr>
          <w:rFonts w:ascii="Courier New" w:hAnsi="Courier New" w:cs="Courier New"/>
          <w:sz w:val="28"/>
          <w:szCs w:val="28"/>
        </w:rPr>
        <w:t>Системы с обслуживанием по состоянию, системы с обслуживанием по регламенту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220278" w:rsidRPr="001A08D7" w:rsidRDefault="00EE4EAF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тказоустойчивость процессов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остигается объединением нескольких идентичных процессов в группу (кластер). Сообщение получают все члены группы</w:t>
      </w:r>
      <w:r w:rsidR="001A08D7">
        <w:rPr>
          <w:rFonts w:ascii="Courier New" w:hAnsi="Courier New" w:cs="Courier New"/>
          <w:sz w:val="28"/>
          <w:szCs w:val="28"/>
        </w:rPr>
        <w:t xml:space="preserve">, если один из процессов перестает работать, то его место занимает другой. Группы могут быть динамическими и статическими, один и тот же процесс может входить в несколько групп одновременно. </w:t>
      </w:r>
    </w:p>
    <w:p w:rsidR="001A08D7" w:rsidRDefault="00ED2F50" w:rsidP="001A08D7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9917" w:dyaOrig="6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20.2pt" o:ole="">
            <v:imagedata r:id="rId9" o:title=""/>
          </v:shape>
          <o:OLEObject Type="Embed" ProgID="Visio.Drawing.11" ShapeID="_x0000_i1025" DrawAspect="Content" ObjectID="_1523407731" r:id="rId10"/>
        </w:object>
      </w:r>
    </w:p>
    <w:p w:rsid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A08D7" w:rsidRPr="001A08D7" w:rsidRDefault="001A08D7" w:rsidP="001A08D7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D2F50" w:rsidRPr="00D53FF9" w:rsidRDefault="00B03C22" w:rsidP="00ED2F50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="00ED2F50" w:rsidRPr="00D53FF9">
        <w:rPr>
          <w:rFonts w:ascii="Courier New" w:hAnsi="Courier New" w:cs="Courier New"/>
          <w:b/>
          <w:sz w:val="28"/>
          <w:szCs w:val="28"/>
        </w:rPr>
        <w:t xml:space="preserve">Отказоустойчивость процессов: группы процессов </w:t>
      </w:r>
      <w:r w:rsidR="00ED2F50" w:rsidRPr="00D53FF9">
        <w:rPr>
          <w:rFonts w:ascii="Courier New" w:hAnsi="Courier New" w:cs="Courier New"/>
          <w:sz w:val="28"/>
          <w:szCs w:val="28"/>
        </w:rPr>
        <w:t xml:space="preserve"> - одноранговые, иерархические.</w:t>
      </w:r>
      <w:r w:rsidR="0026198C" w:rsidRPr="00D53FF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6198C" w:rsidRPr="00D53FF9">
        <w:rPr>
          <w:rFonts w:ascii="Courier New" w:hAnsi="Courier New" w:cs="Courier New"/>
          <w:sz w:val="28"/>
          <w:szCs w:val="28"/>
        </w:rPr>
        <w:t>В иерархических группах присутствует  координатор распределяющий запросы (во многих системах называется балансировщиком)</w:t>
      </w:r>
      <w:proofErr w:type="gramStart"/>
      <w:r w:rsidR="0026198C" w:rsidRPr="00D53FF9">
        <w:rPr>
          <w:rFonts w:ascii="Courier New" w:hAnsi="Courier New" w:cs="Courier New"/>
          <w:sz w:val="28"/>
          <w:szCs w:val="28"/>
        </w:rPr>
        <w:t>,в</w:t>
      </w:r>
      <w:proofErr w:type="gramEnd"/>
      <w:r w:rsidR="0026198C" w:rsidRPr="00D53FF9">
        <w:rPr>
          <w:rFonts w:ascii="Courier New" w:hAnsi="Courier New" w:cs="Courier New"/>
          <w:sz w:val="28"/>
          <w:szCs w:val="28"/>
        </w:rPr>
        <w:t xml:space="preserve">  случае отказа координатора – выбирается другой координатор из  исполнителей. </w:t>
      </w:r>
    </w:p>
    <w:p w:rsidR="00ED2F50" w:rsidRDefault="0026198C" w:rsidP="00ED2F50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710" cy="2545080"/>
            <wp:effectExtent l="0" t="0" r="889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4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F50" w:rsidRDefault="00ED2F50" w:rsidP="00ED2F50">
      <w:pPr>
        <w:jc w:val="both"/>
        <w:rPr>
          <w:rFonts w:ascii="Courier New" w:hAnsi="Courier New" w:cs="Courier New"/>
          <w:sz w:val="28"/>
          <w:szCs w:val="28"/>
        </w:rPr>
      </w:pPr>
    </w:p>
    <w:p w:rsidR="00ED2F50" w:rsidRDefault="00ED2F50" w:rsidP="00ED2F50">
      <w:pPr>
        <w:jc w:val="both"/>
        <w:rPr>
          <w:rFonts w:ascii="Courier New" w:hAnsi="Courier New" w:cs="Courier New"/>
          <w:sz w:val="28"/>
          <w:szCs w:val="28"/>
        </w:rPr>
      </w:pPr>
    </w:p>
    <w:p w:rsidR="0025269B" w:rsidRPr="00ED2F50" w:rsidRDefault="00ED2F50" w:rsidP="00ED2F50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D2F50">
        <w:rPr>
          <w:rFonts w:ascii="Courier New" w:hAnsi="Courier New" w:cs="Courier New"/>
          <w:sz w:val="28"/>
          <w:szCs w:val="28"/>
        </w:rPr>
        <w:t xml:space="preserve">  </w:t>
      </w:r>
    </w:p>
    <w:p w:rsidR="00D53FF9" w:rsidRPr="00ED2F50" w:rsidRDefault="00D53FF9" w:rsidP="00D53FF9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>:</w:t>
      </w: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 xml:space="preserve"> п</w:t>
      </w:r>
      <w:r>
        <w:rPr>
          <w:rFonts w:ascii="Courier New" w:hAnsi="Courier New" w:cs="Courier New"/>
          <w:sz w:val="28"/>
          <w:szCs w:val="28"/>
        </w:rPr>
        <w:t xml:space="preserve">ри централизованном управлении группами, требуется специальный сервер – сервер групп, следящий за членством процессов входящих в группы. Такой подход прост в реализации, но уменьшает надежность -  отказ сервера групп, приведет к отказу всей группы.    </w:t>
      </w:r>
    </w:p>
    <w:p w:rsidR="0025269B" w:rsidRDefault="00D53FF9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D53FF9">
        <w:rPr>
          <w:rFonts w:ascii="Courier New" w:hAnsi="Courier New" w:cs="Courier New"/>
          <w:sz w:val="28"/>
          <w:szCs w:val="28"/>
        </w:rPr>
        <w:t>при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>распределенном управлении</w:t>
      </w:r>
      <w:r>
        <w:rPr>
          <w:rFonts w:ascii="Courier New" w:hAnsi="Courier New" w:cs="Courier New"/>
          <w:sz w:val="28"/>
          <w:szCs w:val="28"/>
        </w:rPr>
        <w:t>, все процессы хранят список членов группы; требуется надежная групповая рассылка (широкополосная); процесс извещает все процессы группы о своем желании вс</w:t>
      </w:r>
      <w:r w:rsidR="00783B9F">
        <w:rPr>
          <w:rFonts w:ascii="Courier New" w:hAnsi="Courier New" w:cs="Courier New"/>
          <w:sz w:val="28"/>
          <w:szCs w:val="28"/>
        </w:rPr>
        <w:t xml:space="preserve">тупить в группу или покинуть ее; нужен механизм позволяющий </w:t>
      </w:r>
      <w:proofErr w:type="gramStart"/>
      <w:r w:rsidR="00783B9F">
        <w:rPr>
          <w:rFonts w:ascii="Courier New" w:hAnsi="Courier New" w:cs="Courier New"/>
          <w:sz w:val="28"/>
          <w:szCs w:val="28"/>
        </w:rPr>
        <w:t>определить</w:t>
      </w:r>
      <w:proofErr w:type="gramEnd"/>
      <w:r w:rsidR="00783B9F">
        <w:rPr>
          <w:rFonts w:ascii="Courier New" w:hAnsi="Courier New" w:cs="Courier New"/>
          <w:sz w:val="28"/>
          <w:szCs w:val="28"/>
        </w:rPr>
        <w:t xml:space="preserve"> аварийный отказ одного из членов группы (постоянный опрос друг друга); при включении в группу необходим механизм синхронизации</w:t>
      </w:r>
      <w:r w:rsidR="00CA0073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="00CA0073">
        <w:rPr>
          <w:rFonts w:ascii="Courier New" w:hAnsi="Courier New" w:cs="Courier New"/>
          <w:sz w:val="28"/>
          <w:szCs w:val="28"/>
        </w:rPr>
        <w:t>реплицирования</w:t>
      </w:r>
      <w:proofErr w:type="spellEnd"/>
      <w:r w:rsidR="00CA0073">
        <w:rPr>
          <w:rFonts w:ascii="Courier New" w:hAnsi="Courier New" w:cs="Courier New"/>
          <w:sz w:val="28"/>
          <w:szCs w:val="28"/>
        </w:rPr>
        <w:t>)</w:t>
      </w:r>
      <w:r w:rsidR="00783B9F">
        <w:rPr>
          <w:rFonts w:ascii="Courier New" w:hAnsi="Courier New" w:cs="Courier New"/>
          <w:sz w:val="28"/>
          <w:szCs w:val="28"/>
        </w:rPr>
        <w:t xml:space="preserve"> нового члена группы с другими членами (пример, </w:t>
      </w:r>
      <w:r w:rsidR="00783B9F">
        <w:rPr>
          <w:rFonts w:ascii="Courier New" w:hAnsi="Courier New" w:cs="Courier New"/>
          <w:sz w:val="28"/>
          <w:szCs w:val="28"/>
          <w:lang w:val="en-US"/>
        </w:rPr>
        <w:t>grid Oracle</w:t>
      </w:r>
      <w:r w:rsidR="00783B9F">
        <w:rPr>
          <w:rFonts w:ascii="Courier New" w:hAnsi="Courier New" w:cs="Courier New"/>
          <w:sz w:val="28"/>
          <w:szCs w:val="28"/>
        </w:rPr>
        <w:t xml:space="preserve">). </w:t>
      </w:r>
      <w:r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b/>
          <w:sz w:val="28"/>
          <w:szCs w:val="28"/>
        </w:rPr>
        <w:t xml:space="preserve"> </w:t>
      </w:r>
      <w:r w:rsidRPr="00D53FF9">
        <w:rPr>
          <w:rFonts w:ascii="Courier New" w:hAnsi="Courier New" w:cs="Courier New"/>
          <w:sz w:val="28"/>
          <w:szCs w:val="28"/>
        </w:rPr>
        <w:t xml:space="preserve"> </w:t>
      </w:r>
    </w:p>
    <w:p w:rsidR="0025269B" w:rsidRPr="00CA0073" w:rsidRDefault="00783B9F" w:rsidP="00CA0073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783B9F">
        <w:rPr>
          <w:rFonts w:ascii="Courier New" w:hAnsi="Courier New" w:cs="Courier New"/>
          <w:sz w:val="28"/>
          <w:szCs w:val="28"/>
        </w:rPr>
        <w:t>групп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783B9F">
        <w:rPr>
          <w:rFonts w:ascii="Courier New" w:hAnsi="Courier New" w:cs="Courier New"/>
          <w:sz w:val="28"/>
          <w:szCs w:val="28"/>
        </w:rPr>
        <w:t>процессов</w:t>
      </w:r>
      <w:r>
        <w:rPr>
          <w:rFonts w:ascii="Courier New" w:hAnsi="Courier New" w:cs="Courier New"/>
          <w:b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</w:rPr>
        <w:t>позволяет замаскировать отказы одного или более процессов</w:t>
      </w:r>
      <w:r w:rsidR="00CA0073">
        <w:rPr>
          <w:rFonts w:ascii="Courier New" w:hAnsi="Courier New" w:cs="Courier New"/>
          <w:sz w:val="28"/>
          <w:szCs w:val="28"/>
        </w:rPr>
        <w:t xml:space="preserve">; другими словами можно реплицировать процессы, заменяя одиночный процесс </w:t>
      </w:r>
      <w:r w:rsidR="00CA0073" w:rsidRPr="00CA0073">
        <w:rPr>
          <w:rFonts w:ascii="Courier New" w:hAnsi="Courier New" w:cs="Courier New"/>
          <w:b/>
          <w:sz w:val="28"/>
          <w:szCs w:val="28"/>
        </w:rPr>
        <w:t xml:space="preserve">отказоустойчивой группой </w:t>
      </w:r>
      <w:r w:rsidR="00CA0073">
        <w:rPr>
          <w:rFonts w:ascii="Courier New" w:hAnsi="Courier New" w:cs="Courier New"/>
          <w:b/>
          <w:sz w:val="28"/>
          <w:szCs w:val="28"/>
        </w:rPr>
        <w:t>(</w:t>
      </w:r>
      <w:r w:rsidR="00CA0073">
        <w:rPr>
          <w:rFonts w:ascii="Courier New" w:hAnsi="Courier New" w:cs="Courier New"/>
          <w:b/>
          <w:sz w:val="28"/>
          <w:szCs w:val="28"/>
          <w:lang w:val="en-US"/>
        </w:rPr>
        <w:t xml:space="preserve">failover group/cluster – 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понятие в </w:t>
      </w:r>
      <w:r w:rsidR="00CA0073" w:rsidRPr="00CA0073">
        <w:rPr>
          <w:rFonts w:ascii="Courier New" w:hAnsi="Courier New" w:cs="Courier New"/>
          <w:sz w:val="28"/>
          <w:szCs w:val="28"/>
          <w:lang w:val="en-US"/>
        </w:rPr>
        <w:t xml:space="preserve">Microsoft, 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в </w:t>
      </w:r>
      <w:r w:rsidR="00CA0073" w:rsidRPr="00CA0073">
        <w:rPr>
          <w:rFonts w:ascii="Courier New" w:hAnsi="Courier New" w:cs="Courier New"/>
          <w:sz w:val="28"/>
          <w:szCs w:val="28"/>
          <w:lang w:val="en-US"/>
        </w:rPr>
        <w:t>Oracle</w:t>
      </w:r>
      <w:r w:rsidR="00CA0073" w:rsidRPr="00CA0073">
        <w:rPr>
          <w:rFonts w:ascii="Courier New" w:hAnsi="Courier New" w:cs="Courier New"/>
          <w:sz w:val="28"/>
          <w:szCs w:val="28"/>
        </w:rPr>
        <w:t xml:space="preserve"> и др.</w:t>
      </w:r>
      <w:r w:rsidR="00CA0073">
        <w:rPr>
          <w:rFonts w:ascii="Courier New" w:hAnsi="Courier New" w:cs="Courier New"/>
          <w:b/>
          <w:sz w:val="28"/>
          <w:szCs w:val="28"/>
          <w:lang w:val="en-US"/>
        </w:rPr>
        <w:t>)</w:t>
      </w:r>
      <w:r w:rsidRPr="00CA0073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25269B" w:rsidRDefault="008F68B7" w:rsidP="00BF7F82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53FF9">
        <w:rPr>
          <w:rFonts w:ascii="Courier New" w:hAnsi="Courier New" w:cs="Courier New"/>
          <w:b/>
          <w:sz w:val="28"/>
          <w:szCs w:val="28"/>
        </w:rPr>
        <w:t>Отказоустойчивость процессов: группы процессов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глашения в системах с ошибками; процесс посылающий, какое-то уведомление другому процессу не знает точно </w:t>
      </w:r>
      <w:r>
        <w:rPr>
          <w:rFonts w:ascii="Courier New" w:hAnsi="Courier New" w:cs="Courier New"/>
          <w:sz w:val="28"/>
          <w:szCs w:val="28"/>
        </w:rPr>
        <w:lastRenderedPageBreak/>
        <w:t xml:space="preserve">дошло ли сообщение до адресата; при подтверждении получения запроса, не ясно дошло ли подтверждение, …, дошло ли подтверждение на подтверждение; </w:t>
      </w:r>
      <w:r w:rsidR="00180BFD">
        <w:rPr>
          <w:rFonts w:ascii="Courier New" w:hAnsi="Courier New" w:cs="Courier New"/>
          <w:sz w:val="28"/>
          <w:szCs w:val="28"/>
        </w:rPr>
        <w:t>требуется специальные протоколы.</w:t>
      </w:r>
      <w:r>
        <w:rPr>
          <w:rFonts w:ascii="Courier New" w:hAnsi="Courier New" w:cs="Courier New"/>
          <w:sz w:val="28"/>
          <w:szCs w:val="28"/>
        </w:rPr>
        <w:t xml:space="preserve">   </w:t>
      </w:r>
      <w:bookmarkStart w:id="0" w:name="_GoBack"/>
      <w:bookmarkEnd w:id="0"/>
    </w:p>
    <w:sectPr w:rsidR="0025269B">
      <w:footerReference w:type="default" r:id="rId1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D36C3" w:rsidRDefault="005D36C3" w:rsidP="008E6518">
      <w:pPr>
        <w:spacing w:line="240" w:lineRule="auto"/>
      </w:pPr>
      <w:r>
        <w:separator/>
      </w:r>
    </w:p>
  </w:endnote>
  <w:endnote w:type="continuationSeparator" w:id="0">
    <w:p w:rsidR="005D36C3" w:rsidRDefault="005D36C3" w:rsidP="008E651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825940778"/>
      <w:docPartObj>
        <w:docPartGallery w:val="Page Numbers (Bottom of Page)"/>
        <w:docPartUnique/>
      </w:docPartObj>
    </w:sdtPr>
    <w:sdtEndPr/>
    <w:sdtContent>
      <w:p w:rsidR="00CB147E" w:rsidRDefault="00CB147E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60346">
          <w:rPr>
            <w:noProof/>
          </w:rPr>
          <w:t>4</w:t>
        </w:r>
        <w:r>
          <w:fldChar w:fldCharType="end"/>
        </w:r>
      </w:p>
    </w:sdtContent>
  </w:sdt>
  <w:p w:rsidR="008E6518" w:rsidRDefault="008E6518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D36C3" w:rsidRDefault="005D36C3" w:rsidP="008E6518">
      <w:pPr>
        <w:spacing w:line="240" w:lineRule="auto"/>
      </w:pPr>
      <w:r>
        <w:separator/>
      </w:r>
    </w:p>
  </w:footnote>
  <w:footnote w:type="continuationSeparator" w:id="0">
    <w:p w:rsidR="005D36C3" w:rsidRDefault="005D36C3" w:rsidP="008E651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1C7548"/>
    <w:multiLevelType w:val="hybridMultilevel"/>
    <w:tmpl w:val="49D4BCD2"/>
    <w:lvl w:ilvl="0" w:tplc="8C9CD84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6D815EB"/>
    <w:multiLevelType w:val="hybridMultilevel"/>
    <w:tmpl w:val="F4644F70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25776D3F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3">
    <w:nsid w:val="25AF6EB5"/>
    <w:multiLevelType w:val="hybridMultilevel"/>
    <w:tmpl w:val="DB56FB5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511F668F"/>
    <w:multiLevelType w:val="hybridMultilevel"/>
    <w:tmpl w:val="02385DA6"/>
    <w:lvl w:ilvl="0" w:tplc="B880A7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abstractNum w:abstractNumId="5">
    <w:nsid w:val="5DBA67FE"/>
    <w:multiLevelType w:val="hybridMultilevel"/>
    <w:tmpl w:val="933E392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602F3938"/>
    <w:multiLevelType w:val="hybridMultilevel"/>
    <w:tmpl w:val="CB9EEEE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18E4253"/>
    <w:multiLevelType w:val="hybridMultilevel"/>
    <w:tmpl w:val="F05CAB7E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8">
    <w:nsid w:val="63A03AD3"/>
    <w:multiLevelType w:val="hybridMultilevel"/>
    <w:tmpl w:val="CEE4BF5E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7376414F"/>
    <w:multiLevelType w:val="hybridMultilevel"/>
    <w:tmpl w:val="247AA85C"/>
    <w:lvl w:ilvl="0" w:tplc="1BC47AF6">
      <w:start w:val="1"/>
      <w:numFmt w:val="decimal"/>
      <w:suff w:val="space"/>
      <w:lvlText w:val="%1."/>
      <w:lvlJc w:val="left"/>
      <w:pPr>
        <w:ind w:left="0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802" w:hanging="360"/>
      </w:pPr>
    </w:lvl>
    <w:lvl w:ilvl="2" w:tplc="0419001B" w:tentative="1">
      <w:start w:val="1"/>
      <w:numFmt w:val="lowerRoman"/>
      <w:lvlText w:val="%3."/>
      <w:lvlJc w:val="right"/>
      <w:pPr>
        <w:ind w:left="1522" w:hanging="180"/>
      </w:pPr>
    </w:lvl>
    <w:lvl w:ilvl="3" w:tplc="0419000F" w:tentative="1">
      <w:start w:val="1"/>
      <w:numFmt w:val="decimal"/>
      <w:lvlText w:val="%4."/>
      <w:lvlJc w:val="left"/>
      <w:pPr>
        <w:ind w:left="2242" w:hanging="360"/>
      </w:pPr>
    </w:lvl>
    <w:lvl w:ilvl="4" w:tplc="04190019" w:tentative="1">
      <w:start w:val="1"/>
      <w:numFmt w:val="lowerLetter"/>
      <w:lvlText w:val="%5."/>
      <w:lvlJc w:val="left"/>
      <w:pPr>
        <w:ind w:left="2962" w:hanging="360"/>
      </w:pPr>
    </w:lvl>
    <w:lvl w:ilvl="5" w:tplc="0419001B" w:tentative="1">
      <w:start w:val="1"/>
      <w:numFmt w:val="lowerRoman"/>
      <w:lvlText w:val="%6."/>
      <w:lvlJc w:val="right"/>
      <w:pPr>
        <w:ind w:left="3682" w:hanging="180"/>
      </w:pPr>
    </w:lvl>
    <w:lvl w:ilvl="6" w:tplc="0419000F" w:tentative="1">
      <w:start w:val="1"/>
      <w:numFmt w:val="decimal"/>
      <w:lvlText w:val="%7."/>
      <w:lvlJc w:val="left"/>
      <w:pPr>
        <w:ind w:left="4402" w:hanging="360"/>
      </w:pPr>
    </w:lvl>
    <w:lvl w:ilvl="7" w:tplc="04190019" w:tentative="1">
      <w:start w:val="1"/>
      <w:numFmt w:val="lowerLetter"/>
      <w:lvlText w:val="%8."/>
      <w:lvlJc w:val="left"/>
      <w:pPr>
        <w:ind w:left="5122" w:hanging="360"/>
      </w:pPr>
    </w:lvl>
    <w:lvl w:ilvl="8" w:tplc="0419001B" w:tentative="1">
      <w:start w:val="1"/>
      <w:numFmt w:val="lowerRoman"/>
      <w:lvlText w:val="%9."/>
      <w:lvlJc w:val="right"/>
      <w:pPr>
        <w:ind w:left="5842" w:hanging="180"/>
      </w:pPr>
    </w:lvl>
  </w:abstractNum>
  <w:num w:numId="1">
    <w:abstractNumId w:val="7"/>
  </w:num>
  <w:num w:numId="2">
    <w:abstractNumId w:val="4"/>
  </w:num>
  <w:num w:numId="3">
    <w:abstractNumId w:val="2"/>
  </w:num>
  <w:num w:numId="4">
    <w:abstractNumId w:val="6"/>
  </w:num>
  <w:num w:numId="5">
    <w:abstractNumId w:val="9"/>
  </w:num>
  <w:num w:numId="6">
    <w:abstractNumId w:val="0"/>
  </w:num>
  <w:num w:numId="7">
    <w:abstractNumId w:val="5"/>
  </w:num>
  <w:num w:numId="8">
    <w:abstractNumId w:val="3"/>
  </w:num>
  <w:num w:numId="9">
    <w:abstractNumId w:val="1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C6DBA"/>
    <w:rsid w:val="00003164"/>
    <w:rsid w:val="0001391E"/>
    <w:rsid w:val="000737FC"/>
    <w:rsid w:val="000753C1"/>
    <w:rsid w:val="000865B8"/>
    <w:rsid w:val="0009169B"/>
    <w:rsid w:val="00097E7A"/>
    <w:rsid w:val="000A05D7"/>
    <w:rsid w:val="000B3C72"/>
    <w:rsid w:val="000B3CA7"/>
    <w:rsid w:val="000C1848"/>
    <w:rsid w:val="000D39AB"/>
    <w:rsid w:val="000D3E4C"/>
    <w:rsid w:val="00107DD0"/>
    <w:rsid w:val="001170CA"/>
    <w:rsid w:val="00136EAD"/>
    <w:rsid w:val="00140D68"/>
    <w:rsid w:val="001525B3"/>
    <w:rsid w:val="001720FE"/>
    <w:rsid w:val="00180B45"/>
    <w:rsid w:val="00180BFD"/>
    <w:rsid w:val="001813D2"/>
    <w:rsid w:val="001878E1"/>
    <w:rsid w:val="001A08D7"/>
    <w:rsid w:val="001B1D20"/>
    <w:rsid w:val="001E5C3A"/>
    <w:rsid w:val="002005AE"/>
    <w:rsid w:val="00220278"/>
    <w:rsid w:val="00226713"/>
    <w:rsid w:val="0025269B"/>
    <w:rsid w:val="0026198C"/>
    <w:rsid w:val="002662E2"/>
    <w:rsid w:val="002873B8"/>
    <w:rsid w:val="002B59A8"/>
    <w:rsid w:val="002B70F5"/>
    <w:rsid w:val="002C2C2F"/>
    <w:rsid w:val="002D28A7"/>
    <w:rsid w:val="003A3EF8"/>
    <w:rsid w:val="003C3759"/>
    <w:rsid w:val="003F777F"/>
    <w:rsid w:val="004053EB"/>
    <w:rsid w:val="004175CC"/>
    <w:rsid w:val="00420EA9"/>
    <w:rsid w:val="004235E3"/>
    <w:rsid w:val="004313DD"/>
    <w:rsid w:val="004441C9"/>
    <w:rsid w:val="00446B2A"/>
    <w:rsid w:val="004504D5"/>
    <w:rsid w:val="0049143C"/>
    <w:rsid w:val="004A57CE"/>
    <w:rsid w:val="004A5969"/>
    <w:rsid w:val="004E6D9B"/>
    <w:rsid w:val="004F2BBE"/>
    <w:rsid w:val="004F5EAD"/>
    <w:rsid w:val="00505480"/>
    <w:rsid w:val="00507D18"/>
    <w:rsid w:val="00555B85"/>
    <w:rsid w:val="00580B75"/>
    <w:rsid w:val="0058523E"/>
    <w:rsid w:val="005A3DBF"/>
    <w:rsid w:val="005D36C3"/>
    <w:rsid w:val="005F6AC7"/>
    <w:rsid w:val="00612C88"/>
    <w:rsid w:val="00646199"/>
    <w:rsid w:val="00680307"/>
    <w:rsid w:val="006A7224"/>
    <w:rsid w:val="006C6DBA"/>
    <w:rsid w:val="007020AB"/>
    <w:rsid w:val="007140FE"/>
    <w:rsid w:val="0073160A"/>
    <w:rsid w:val="0073673F"/>
    <w:rsid w:val="007441DC"/>
    <w:rsid w:val="00744908"/>
    <w:rsid w:val="007532BE"/>
    <w:rsid w:val="00783B9F"/>
    <w:rsid w:val="00786F8D"/>
    <w:rsid w:val="0079317A"/>
    <w:rsid w:val="007B455D"/>
    <w:rsid w:val="007C25DD"/>
    <w:rsid w:val="007D596F"/>
    <w:rsid w:val="007D65A2"/>
    <w:rsid w:val="007F064A"/>
    <w:rsid w:val="007F0882"/>
    <w:rsid w:val="007F5684"/>
    <w:rsid w:val="00817641"/>
    <w:rsid w:val="00822108"/>
    <w:rsid w:val="00846535"/>
    <w:rsid w:val="0085766A"/>
    <w:rsid w:val="00866F1D"/>
    <w:rsid w:val="00873075"/>
    <w:rsid w:val="00875B02"/>
    <w:rsid w:val="008B08EB"/>
    <w:rsid w:val="008D4BB1"/>
    <w:rsid w:val="008D76A8"/>
    <w:rsid w:val="008E6518"/>
    <w:rsid w:val="008F3413"/>
    <w:rsid w:val="008F4B78"/>
    <w:rsid w:val="008F5538"/>
    <w:rsid w:val="008F68B7"/>
    <w:rsid w:val="0090219B"/>
    <w:rsid w:val="00904F65"/>
    <w:rsid w:val="009073BD"/>
    <w:rsid w:val="0092198E"/>
    <w:rsid w:val="009347F0"/>
    <w:rsid w:val="009501E7"/>
    <w:rsid w:val="00951762"/>
    <w:rsid w:val="00995E89"/>
    <w:rsid w:val="009B08C2"/>
    <w:rsid w:val="009D5382"/>
    <w:rsid w:val="009F02B3"/>
    <w:rsid w:val="00A04243"/>
    <w:rsid w:val="00A242EF"/>
    <w:rsid w:val="00A4330E"/>
    <w:rsid w:val="00A66B79"/>
    <w:rsid w:val="00A672F7"/>
    <w:rsid w:val="00AD0177"/>
    <w:rsid w:val="00AD1455"/>
    <w:rsid w:val="00AD4A2D"/>
    <w:rsid w:val="00AE617F"/>
    <w:rsid w:val="00B03C22"/>
    <w:rsid w:val="00B226CF"/>
    <w:rsid w:val="00B36E09"/>
    <w:rsid w:val="00B57815"/>
    <w:rsid w:val="00B73412"/>
    <w:rsid w:val="00B761EE"/>
    <w:rsid w:val="00B94FF5"/>
    <w:rsid w:val="00BB26F6"/>
    <w:rsid w:val="00BC7E56"/>
    <w:rsid w:val="00BE02C0"/>
    <w:rsid w:val="00BE4FB2"/>
    <w:rsid w:val="00BE7E93"/>
    <w:rsid w:val="00BF3374"/>
    <w:rsid w:val="00BF3515"/>
    <w:rsid w:val="00BF7F82"/>
    <w:rsid w:val="00C00F2D"/>
    <w:rsid w:val="00C5149A"/>
    <w:rsid w:val="00C5161E"/>
    <w:rsid w:val="00C60346"/>
    <w:rsid w:val="00C65931"/>
    <w:rsid w:val="00C76EFC"/>
    <w:rsid w:val="00C91B37"/>
    <w:rsid w:val="00C93C84"/>
    <w:rsid w:val="00CA0073"/>
    <w:rsid w:val="00CB147E"/>
    <w:rsid w:val="00CD56F6"/>
    <w:rsid w:val="00CE0736"/>
    <w:rsid w:val="00CE47EC"/>
    <w:rsid w:val="00CF0E7A"/>
    <w:rsid w:val="00CF6A8E"/>
    <w:rsid w:val="00D0369E"/>
    <w:rsid w:val="00D04B98"/>
    <w:rsid w:val="00D30E0C"/>
    <w:rsid w:val="00D310CD"/>
    <w:rsid w:val="00D42C12"/>
    <w:rsid w:val="00D53FF9"/>
    <w:rsid w:val="00D54174"/>
    <w:rsid w:val="00D5794E"/>
    <w:rsid w:val="00D776F3"/>
    <w:rsid w:val="00D95A37"/>
    <w:rsid w:val="00DA0887"/>
    <w:rsid w:val="00DF4FAC"/>
    <w:rsid w:val="00E004B5"/>
    <w:rsid w:val="00E15188"/>
    <w:rsid w:val="00E341EE"/>
    <w:rsid w:val="00E60A59"/>
    <w:rsid w:val="00E96219"/>
    <w:rsid w:val="00EB237A"/>
    <w:rsid w:val="00EC2E5B"/>
    <w:rsid w:val="00EC4189"/>
    <w:rsid w:val="00ED2F50"/>
    <w:rsid w:val="00EE4EAF"/>
    <w:rsid w:val="00F10608"/>
    <w:rsid w:val="00F140D3"/>
    <w:rsid w:val="00F251AB"/>
    <w:rsid w:val="00F3344B"/>
    <w:rsid w:val="00F359A4"/>
    <w:rsid w:val="00F56DDE"/>
    <w:rsid w:val="00F72A62"/>
    <w:rsid w:val="00F93E9F"/>
    <w:rsid w:val="00F973F4"/>
    <w:rsid w:val="00FC7FB9"/>
    <w:rsid w:val="00FD7CC5"/>
    <w:rsid w:val="00FE75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A57CE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E6518"/>
  </w:style>
  <w:style w:type="paragraph" w:styleId="a6">
    <w:name w:val="footer"/>
    <w:basedOn w:val="a"/>
    <w:link w:val="a7"/>
    <w:uiPriority w:val="99"/>
    <w:unhideWhenUsed/>
    <w:rsid w:val="008E6518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E6518"/>
  </w:style>
  <w:style w:type="paragraph" w:styleId="a8">
    <w:name w:val="Balloon Text"/>
    <w:basedOn w:val="a"/>
    <w:link w:val="a9"/>
    <w:uiPriority w:val="99"/>
    <w:semiHidden/>
    <w:unhideWhenUsed/>
    <w:rsid w:val="006803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80307"/>
    <w:rPr>
      <w:rFonts w:ascii="Tahoma" w:hAnsi="Tahoma" w:cs="Tahoma"/>
      <w:sz w:val="16"/>
      <w:szCs w:val="16"/>
    </w:rPr>
  </w:style>
  <w:style w:type="table" w:styleId="aa">
    <w:name w:val="Table Grid"/>
    <w:basedOn w:val="a1"/>
    <w:uiPriority w:val="59"/>
    <w:rsid w:val="001B1D2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67E37D-6C7C-4BEC-9CC7-DBCAA57CB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5</Pages>
  <Words>785</Words>
  <Characters>4481</Characters>
  <Application>Microsoft Office Word</Application>
  <DocSecurity>0</DocSecurity>
  <Lines>37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2-User</cp:lastModifiedBy>
  <cp:revision>4</cp:revision>
  <dcterms:created xsi:type="dcterms:W3CDTF">2016-04-15T04:25:00Z</dcterms:created>
  <dcterms:modified xsi:type="dcterms:W3CDTF">2016-04-29T02:02:00Z</dcterms:modified>
</cp:coreProperties>
</file>